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4D3385" w14:textId="77777777" w:rsidR="00800E42" w:rsidRDefault="00062557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6192" behindDoc="0" locked="0" layoutInCell="1" allowOverlap="1" wp14:anchorId="7698EE25" wp14:editId="63F4F128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42571">
        <w:rPr>
          <w:rFonts w:ascii="Calibri" w:hAnsi="Calibri"/>
          <w:noProof/>
          <w:sz w:val="32"/>
          <w:szCs w:val="32"/>
        </w:rPr>
        <w:object w:dxaOrig="1440" w:dyaOrig="1440" w14:anchorId="46D485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7216;mso-position-horizontal:center;mso-position-horizontal-relative:text;mso-position-vertical-relative:text" stroked="t" strokeweight="2pt">
            <v:imagedata r:id="rId8" o:title=""/>
            <o:lock v:ext="edit" aspectratio="f"/>
          </v:shape>
          <o:OLEObject Type="Embed" ProgID="Visio.Drawing.11" ShapeID="_x0000_s1027" DrawAspect="Content" ObjectID="_1705836796" r:id="rId9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4EBE278E" w14:textId="77777777" w:rsidR="000F77D1" w:rsidRDefault="0032258C" w:rsidP="005E2CAF">
      <w:pPr>
        <w:pStyle w:val="Header"/>
        <w:spacing w:before="120"/>
        <w:jc w:val="center"/>
        <w:rPr>
          <w:rFonts w:ascii="Calibri" w:hAnsi="Calibri" w:cs="Arial"/>
          <w:b/>
          <w:bCs/>
          <w:i/>
          <w:sz w:val="20"/>
          <w:szCs w:val="20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How to Locate an Asset IF from a Requisition ID</w:t>
      </w:r>
    </w:p>
    <w:p w14:paraId="7000578D" w14:textId="77777777" w:rsidR="005F7B5A" w:rsidRPr="00996C68" w:rsidRDefault="00800E42" w:rsidP="00800E42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14:paraId="582BA007" w14:textId="77777777"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30"/>
        <w:gridCol w:w="8028"/>
      </w:tblGrid>
      <w:tr w:rsidR="00AF2E3C" w:rsidRPr="00161D65" w14:paraId="421954E1" w14:textId="77777777" w:rsidTr="0032258C">
        <w:tc>
          <w:tcPr>
            <w:tcW w:w="2430" w:type="dxa"/>
          </w:tcPr>
          <w:p w14:paraId="1CA70449" w14:textId="77777777"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:</w:t>
            </w:r>
          </w:p>
        </w:tc>
        <w:tc>
          <w:tcPr>
            <w:tcW w:w="8028" w:type="dxa"/>
          </w:tcPr>
          <w:p w14:paraId="4E5C32E5" w14:textId="77777777" w:rsidR="003738F2" w:rsidRPr="0049585B" w:rsidRDefault="0032258C" w:rsidP="0032258C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08</w:t>
            </w:r>
            <w:r w:rsidR="005E2CAF">
              <w:rPr>
                <w:rFonts w:ascii="Calibri" w:hAnsi="Calibri"/>
                <w:sz w:val="22"/>
                <w:szCs w:val="22"/>
              </w:rPr>
              <w:t>/</w:t>
            </w:r>
            <w:r>
              <w:rPr>
                <w:rFonts w:ascii="Calibri" w:hAnsi="Calibri"/>
                <w:sz w:val="22"/>
                <w:szCs w:val="22"/>
              </w:rPr>
              <w:t>02/2016</w:t>
            </w:r>
          </w:p>
        </w:tc>
      </w:tr>
      <w:tr w:rsidR="00AF2E3C" w:rsidRPr="00161D65" w14:paraId="5A198459" w14:textId="77777777" w:rsidTr="0032258C">
        <w:tc>
          <w:tcPr>
            <w:tcW w:w="2430" w:type="dxa"/>
          </w:tcPr>
          <w:p w14:paraId="60DA25D6" w14:textId="77777777"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:</w:t>
            </w:r>
          </w:p>
        </w:tc>
        <w:tc>
          <w:tcPr>
            <w:tcW w:w="8028" w:type="dxa"/>
          </w:tcPr>
          <w:p w14:paraId="2BEA6460" w14:textId="77777777" w:rsidR="00AF2E3C" w:rsidRPr="0049585B" w:rsidRDefault="000B12F4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3738F2" w:rsidRPr="00161D65" w14:paraId="4C6155B8" w14:textId="77777777" w:rsidTr="0032258C">
        <w:tc>
          <w:tcPr>
            <w:tcW w:w="2430" w:type="dxa"/>
          </w:tcPr>
          <w:p w14:paraId="1FF7437E" w14:textId="77777777" w:rsidR="003738F2" w:rsidRDefault="003738F2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Last Updated Date:</w:t>
            </w:r>
          </w:p>
        </w:tc>
        <w:tc>
          <w:tcPr>
            <w:tcW w:w="8028" w:type="dxa"/>
          </w:tcPr>
          <w:p w14:paraId="6BE50798" w14:textId="77777777" w:rsidR="003738F2" w:rsidRPr="0049585B" w:rsidRDefault="003738F2" w:rsidP="00254DE3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32258C" w:rsidRPr="00161D65" w14:paraId="5AE06A85" w14:textId="77777777" w:rsidTr="0032258C">
        <w:tc>
          <w:tcPr>
            <w:tcW w:w="2430" w:type="dxa"/>
          </w:tcPr>
          <w:p w14:paraId="4D22454A" w14:textId="77777777" w:rsidR="0032258C" w:rsidRPr="00161D65" w:rsidRDefault="0032258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rocess</w:t>
            </w:r>
          </w:p>
        </w:tc>
        <w:tc>
          <w:tcPr>
            <w:tcW w:w="8028" w:type="dxa"/>
          </w:tcPr>
          <w:p w14:paraId="36C912BB" w14:textId="77777777" w:rsidR="0032258C" w:rsidRPr="00CD0715" w:rsidRDefault="0032258C" w:rsidP="00C14960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</w:p>
        </w:tc>
      </w:tr>
      <w:tr w:rsidR="0032258C" w:rsidRPr="00161D65" w14:paraId="39A73023" w14:textId="77777777" w:rsidTr="0032258C">
        <w:tc>
          <w:tcPr>
            <w:tcW w:w="2430" w:type="dxa"/>
          </w:tcPr>
          <w:p w14:paraId="6E63614E" w14:textId="77777777" w:rsidR="0032258C" w:rsidRDefault="0032258C" w:rsidP="00161D65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8028" w:type="dxa"/>
          </w:tcPr>
          <w:p w14:paraId="7598EA3D" w14:textId="77777777" w:rsidR="0032258C" w:rsidRPr="00643123" w:rsidRDefault="0032258C" w:rsidP="0032258C">
            <w:r w:rsidRPr="00643123">
              <w:t>1. Navigate to:</w:t>
            </w:r>
            <w:r>
              <w:t xml:space="preserve">  </w:t>
            </w:r>
            <w:r w:rsidRPr="00643123">
              <w:rPr>
                <w:i/>
              </w:rPr>
              <w:t>Purchasing &gt; Requisitions &gt; Review Requisition Information &gt; Document Status</w:t>
            </w:r>
          </w:p>
          <w:p w14:paraId="065F1E93" w14:textId="77777777" w:rsidR="0032258C" w:rsidRDefault="0032258C" w:rsidP="0032258C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 wp14:anchorId="62048859" wp14:editId="62EFA91A">
                      <wp:simplePos x="0" y="0"/>
                      <wp:positionH relativeFrom="column">
                        <wp:posOffset>1647645</wp:posOffset>
                      </wp:positionH>
                      <wp:positionV relativeFrom="paragraph">
                        <wp:posOffset>450622</wp:posOffset>
                      </wp:positionV>
                      <wp:extent cx="1233170" cy="687238"/>
                      <wp:effectExtent l="0" t="0" r="24130" b="17780"/>
                      <wp:wrapNone/>
                      <wp:docPr id="4" name="Text Box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233170" cy="68723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165A5CBA" w14:textId="77777777" w:rsidR="0032258C" w:rsidRPr="007B7D97" w:rsidRDefault="0032258C" w:rsidP="003225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 xml:space="preserve">Enter the Business Unit &amp; Requisition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62048859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margin-left:129.75pt;margin-top:35.5pt;width:97.1pt;height:54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" fillcolor="white [3201]" strokeweight=".5pt">
                      <v:textbox>
                        <w:txbxContent>
                          <w:p w14:paraId="165A5CBA" w14:textId="77777777" w:rsidR="0032258C" w:rsidRPr="007B7D97" w:rsidRDefault="0032258C" w:rsidP="003225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 xml:space="preserve">Enter the Business Unit &amp; Requisition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 wp14:anchorId="1F37446E" wp14:editId="2648FEB6">
                      <wp:simplePos x="0" y="0"/>
                      <wp:positionH relativeFrom="column">
                        <wp:posOffset>1974850</wp:posOffset>
                      </wp:positionH>
                      <wp:positionV relativeFrom="paragraph">
                        <wp:posOffset>1137285</wp:posOffset>
                      </wp:positionV>
                      <wp:extent cx="284480" cy="255270"/>
                      <wp:effectExtent l="38100" t="0" r="20320" b="49530"/>
                      <wp:wrapNone/>
                      <wp:docPr id="3" name="Straight Arrow Connector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284480" cy="255270"/>
                              </a:xfrm>
                              <a:prstGeom prst="straightConnector1">
                                <a:avLst/>
                              </a:prstGeom>
                              <a:ln w="15875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37F2799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3" o:spid="_x0000_s1026" type="#_x0000_t32" style="position:absolute;margin-left:155.5pt;margin-top:89.55pt;width:22.4pt;height:20.1pt;flip:x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" strokecolor="red" strokeweight="1.25pt">
                      <v:stroke endarrow="open"/>
                    </v:shape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59606249" wp14:editId="61A76003">
                  <wp:extent cx="2993366" cy="2631056"/>
                  <wp:effectExtent l="19050" t="19050" r="17145" b="17145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10"/>
                          <a:srcRect t="-2" r="25536" b="-2"/>
                          <a:stretch/>
                        </pic:blipFill>
                        <pic:spPr bwMode="auto">
                          <a:xfrm>
                            <a:off x="0" y="0"/>
                            <a:ext cx="2991809" cy="2629687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0A249CFC" w14:textId="77777777" w:rsidR="0032258C" w:rsidRPr="00C74345" w:rsidRDefault="0032258C" w:rsidP="0032258C">
            <w:pPr>
              <w:rPr>
                <w:rFonts w:ascii="Calibri" w:hAnsi="Calibri"/>
                <w:noProof/>
                <w:sz w:val="22"/>
                <w:szCs w:val="22"/>
              </w:rPr>
            </w:pPr>
          </w:p>
        </w:tc>
      </w:tr>
      <w:tr w:rsidR="0032258C" w:rsidRPr="00161D65" w14:paraId="4CCB8656" w14:textId="77777777" w:rsidTr="0032258C">
        <w:tc>
          <w:tcPr>
            <w:tcW w:w="2430" w:type="dxa"/>
          </w:tcPr>
          <w:p w14:paraId="5DEE7838" w14:textId="77777777" w:rsidR="0032258C" w:rsidRDefault="0032258C" w:rsidP="0001126C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8028" w:type="dxa"/>
          </w:tcPr>
          <w:p w14:paraId="2086DD74" w14:textId="77777777" w:rsidR="0032258C" w:rsidRDefault="0032258C" w:rsidP="0032258C">
            <w:r>
              <w:t>The Document Status page shows the list of transactions from the Requisition to the Voucher related to your Requisition ID, including the PO ID:</w:t>
            </w:r>
          </w:p>
          <w:p w14:paraId="70EA6E33" w14:textId="77777777" w:rsidR="0032258C" w:rsidRDefault="0032258C" w:rsidP="0032258C">
            <w:r>
              <w:rPr>
                <w:noProof/>
              </w:rPr>
              <w:lastRenderedPageBreak/>
              <w:drawing>
                <wp:inline distT="0" distB="0" distL="0" distR="0" wp14:anchorId="6D1B3698" wp14:editId="480A4773">
                  <wp:extent cx="4859809" cy="3284525"/>
                  <wp:effectExtent l="19050" t="19050" r="17145" b="1143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23694" cy="3327702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C928A2B" w14:textId="77777777" w:rsidR="0032258C" w:rsidRPr="009A5953" w:rsidRDefault="0032258C" w:rsidP="0032258C">
            <w:pPr>
              <w:rPr>
                <w:rFonts w:ascii="Calibri" w:hAnsi="Calibri"/>
                <w:noProof/>
                <w:sz w:val="22"/>
                <w:szCs w:val="22"/>
              </w:rPr>
            </w:pPr>
          </w:p>
        </w:tc>
      </w:tr>
      <w:tr w:rsidR="0032258C" w:rsidRPr="00161D65" w14:paraId="226CEAEE" w14:textId="77777777" w:rsidTr="0032258C">
        <w:tc>
          <w:tcPr>
            <w:tcW w:w="2430" w:type="dxa"/>
          </w:tcPr>
          <w:p w14:paraId="36ED6EAE" w14:textId="77777777" w:rsidR="0032258C" w:rsidRDefault="0032258C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8028" w:type="dxa"/>
          </w:tcPr>
          <w:p w14:paraId="4DBBD018" w14:textId="77777777" w:rsidR="0032258C" w:rsidRPr="0032258C" w:rsidRDefault="0032258C" w:rsidP="0032258C">
            <w:pPr>
              <w:rPr>
                <w:b/>
              </w:rPr>
            </w:pPr>
            <w:r>
              <w:t xml:space="preserve">2. </w:t>
            </w:r>
            <w:r w:rsidRPr="0032258C">
              <w:rPr>
                <w:b/>
              </w:rPr>
              <w:t xml:space="preserve">Navigate to </w:t>
            </w:r>
            <w:r w:rsidRPr="0032258C">
              <w:rPr>
                <w:b/>
                <w:i/>
              </w:rPr>
              <w:t>Asset Management &gt; Search for an Asset</w:t>
            </w:r>
            <w:r w:rsidRPr="0032258C">
              <w:rPr>
                <w:b/>
              </w:rPr>
              <w:t xml:space="preserve"> page:</w:t>
            </w:r>
          </w:p>
          <w:p w14:paraId="392AFC1D" w14:textId="77777777" w:rsidR="0032258C" w:rsidRDefault="0032258C" w:rsidP="0032258C"/>
          <w:p w14:paraId="4116C4BE" w14:textId="77777777" w:rsidR="0032258C" w:rsidRDefault="0032258C" w:rsidP="0032258C">
            <w:r>
              <w:t>Enter the highlighted fields, Unit, PO Unit and PO No &amp; CLEAR OUT the Asset Status field.</w:t>
            </w:r>
          </w:p>
          <w:p w14:paraId="21868F8E" w14:textId="77777777" w:rsidR="0032258C" w:rsidRDefault="0032258C" w:rsidP="0032258C">
            <w:r>
              <w:t xml:space="preserve"> </w:t>
            </w:r>
          </w:p>
          <w:p w14:paraId="423E0EF5" w14:textId="77777777" w:rsidR="0032258C" w:rsidRDefault="0032258C" w:rsidP="0032258C">
            <w:r>
              <w:rPr>
                <w:noProof/>
              </w:rPr>
              <w:drawing>
                <wp:inline distT="0" distB="0" distL="0" distR="0" wp14:anchorId="4D63E5B6" wp14:editId="0C705648">
                  <wp:extent cx="5090224" cy="2479853"/>
                  <wp:effectExtent l="19050" t="19050" r="15240" b="1587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19056" cy="24939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1D094B5" w14:textId="77777777" w:rsidR="0032258C" w:rsidRDefault="0032258C" w:rsidP="0032258C"/>
          <w:p w14:paraId="19E5DD71" w14:textId="77777777" w:rsidR="0032258C" w:rsidRPr="0049585B" w:rsidRDefault="0032258C" w:rsidP="0032258C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</w:p>
        </w:tc>
      </w:tr>
      <w:tr w:rsidR="0032258C" w:rsidRPr="00161D65" w14:paraId="20539711" w14:textId="77777777" w:rsidTr="0032258C">
        <w:tc>
          <w:tcPr>
            <w:tcW w:w="2430" w:type="dxa"/>
          </w:tcPr>
          <w:p w14:paraId="477D6CC0" w14:textId="77777777" w:rsidR="0032258C" w:rsidRDefault="0032258C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8028" w:type="dxa"/>
          </w:tcPr>
          <w:p w14:paraId="31C1D5BF" w14:textId="77777777" w:rsidR="0032258C" w:rsidRDefault="0032258C" w:rsidP="0032258C">
            <w:r>
              <w:t>Click the Search button &amp; the Asset ID displays in the results:</w:t>
            </w:r>
          </w:p>
          <w:p w14:paraId="7431CB9D" w14:textId="77777777" w:rsidR="0032258C" w:rsidRDefault="0032258C" w:rsidP="0032258C"/>
          <w:p w14:paraId="355D2DF6" w14:textId="77777777" w:rsidR="0032258C" w:rsidRDefault="00246E0A" w:rsidP="0032258C">
            <w:r>
              <w:rPr>
                <w:noProof/>
              </w:rPr>
              <w:lastRenderedPageBreak/>
              <w:drawing>
                <wp:inline distT="0" distB="0" distL="0" distR="0" wp14:anchorId="4CAAAF7E" wp14:editId="4B1B5C79">
                  <wp:extent cx="5025542" cy="2907405"/>
                  <wp:effectExtent l="19050" t="19050" r="22860" b="2667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28637" cy="290919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2B90DCF" w14:textId="77777777" w:rsidR="0032258C" w:rsidRDefault="0032258C" w:rsidP="0032258C"/>
        </w:tc>
      </w:tr>
    </w:tbl>
    <w:p w14:paraId="41D72AFC" w14:textId="77777777" w:rsidR="00D35629" w:rsidRDefault="00D35629" w:rsidP="00652B29">
      <w:pPr>
        <w:spacing w:after="100" w:afterAutospacing="1"/>
        <w:rPr>
          <w:rFonts w:ascii="Calibri" w:hAnsi="Calibri"/>
        </w:rPr>
      </w:pPr>
    </w:p>
    <w:sectPr w:rsidR="00D35629" w:rsidSect="00800E42">
      <w:footerReference w:type="default" r:id="rId14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C73737A" w14:textId="77777777" w:rsidR="00642571" w:rsidRDefault="00642571" w:rsidP="00996C68">
      <w:r>
        <w:separator/>
      </w:r>
    </w:p>
  </w:endnote>
  <w:endnote w:type="continuationSeparator" w:id="0">
    <w:p w14:paraId="5AC2CD87" w14:textId="77777777" w:rsidR="00642571" w:rsidRDefault="00642571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A03399" w14:textId="77777777"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A816CA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A816CA">
      <w:rPr>
        <w:rFonts w:ascii="Calibri" w:hAnsi="Calibri"/>
        <w:b/>
        <w:noProof/>
        <w:sz w:val="20"/>
        <w:szCs w:val="20"/>
      </w:rPr>
      <w:t>3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68E83C36" w14:textId="77777777"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9FD9DB5" w14:textId="77777777" w:rsidR="00642571" w:rsidRDefault="00642571" w:rsidP="00996C68">
      <w:r>
        <w:separator/>
      </w:r>
    </w:p>
  </w:footnote>
  <w:footnote w:type="continuationSeparator" w:id="0">
    <w:p w14:paraId="2E7D6058" w14:textId="77777777" w:rsidR="00642571" w:rsidRDefault="00642571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2"/>
  </w:num>
  <w:num w:numId="5">
    <w:abstractNumId w:val="6"/>
  </w:num>
  <w:num w:numId="6">
    <w:abstractNumId w:val="10"/>
  </w:num>
  <w:num w:numId="7">
    <w:abstractNumId w:val="1"/>
  </w:num>
  <w:num w:numId="8">
    <w:abstractNumId w:val="11"/>
  </w:num>
  <w:num w:numId="9">
    <w:abstractNumId w:val="12"/>
  </w:num>
  <w:num w:numId="10">
    <w:abstractNumId w:val="8"/>
  </w:num>
  <w:num w:numId="11">
    <w:abstractNumId w:val="3"/>
  </w:num>
  <w:num w:numId="12">
    <w:abstractNumId w:val="4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126C"/>
    <w:rsid w:val="000202B3"/>
    <w:rsid w:val="00031167"/>
    <w:rsid w:val="00037422"/>
    <w:rsid w:val="00046D31"/>
    <w:rsid w:val="00062557"/>
    <w:rsid w:val="00065551"/>
    <w:rsid w:val="00097987"/>
    <w:rsid w:val="000A40AE"/>
    <w:rsid w:val="000B12F4"/>
    <w:rsid w:val="000B70C4"/>
    <w:rsid w:val="000D3BE2"/>
    <w:rsid w:val="000E69AC"/>
    <w:rsid w:val="000E7D16"/>
    <w:rsid w:val="000F293F"/>
    <w:rsid w:val="000F3F4C"/>
    <w:rsid w:val="000F77D1"/>
    <w:rsid w:val="001251AD"/>
    <w:rsid w:val="001320A7"/>
    <w:rsid w:val="00145465"/>
    <w:rsid w:val="00157F39"/>
    <w:rsid w:val="00161D65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6E0A"/>
    <w:rsid w:val="0024780E"/>
    <w:rsid w:val="00254DE3"/>
    <w:rsid w:val="00263863"/>
    <w:rsid w:val="00265739"/>
    <w:rsid w:val="00271391"/>
    <w:rsid w:val="00290E9D"/>
    <w:rsid w:val="002E13D2"/>
    <w:rsid w:val="00305881"/>
    <w:rsid w:val="003064CA"/>
    <w:rsid w:val="00310EBC"/>
    <w:rsid w:val="00312661"/>
    <w:rsid w:val="0032258C"/>
    <w:rsid w:val="0033639B"/>
    <w:rsid w:val="00341BE7"/>
    <w:rsid w:val="00342FC1"/>
    <w:rsid w:val="00345821"/>
    <w:rsid w:val="00351DE4"/>
    <w:rsid w:val="003520A0"/>
    <w:rsid w:val="003549D3"/>
    <w:rsid w:val="003738F2"/>
    <w:rsid w:val="0039653E"/>
    <w:rsid w:val="003A37DE"/>
    <w:rsid w:val="003B15D7"/>
    <w:rsid w:val="003C53AA"/>
    <w:rsid w:val="003E2E95"/>
    <w:rsid w:val="003F2AA2"/>
    <w:rsid w:val="0040197F"/>
    <w:rsid w:val="004128EE"/>
    <w:rsid w:val="004443B6"/>
    <w:rsid w:val="00466533"/>
    <w:rsid w:val="00477DAF"/>
    <w:rsid w:val="004847C7"/>
    <w:rsid w:val="0049585B"/>
    <w:rsid w:val="004A0B6D"/>
    <w:rsid w:val="004A43A5"/>
    <w:rsid w:val="004C084E"/>
    <w:rsid w:val="004C0BC4"/>
    <w:rsid w:val="004C7AB2"/>
    <w:rsid w:val="004E2570"/>
    <w:rsid w:val="004E60F1"/>
    <w:rsid w:val="00535F16"/>
    <w:rsid w:val="005544A6"/>
    <w:rsid w:val="005559DD"/>
    <w:rsid w:val="00584192"/>
    <w:rsid w:val="005A65E5"/>
    <w:rsid w:val="005B714B"/>
    <w:rsid w:val="005C4C83"/>
    <w:rsid w:val="005E2CAF"/>
    <w:rsid w:val="005E3AB3"/>
    <w:rsid w:val="005F7B5A"/>
    <w:rsid w:val="00606BC0"/>
    <w:rsid w:val="006075D3"/>
    <w:rsid w:val="006105D7"/>
    <w:rsid w:val="00611B4C"/>
    <w:rsid w:val="00624C1B"/>
    <w:rsid w:val="00642571"/>
    <w:rsid w:val="00652B29"/>
    <w:rsid w:val="00652D2D"/>
    <w:rsid w:val="00652F36"/>
    <w:rsid w:val="00671862"/>
    <w:rsid w:val="006845C8"/>
    <w:rsid w:val="006A60FB"/>
    <w:rsid w:val="006B429C"/>
    <w:rsid w:val="006C4BC2"/>
    <w:rsid w:val="006D1E78"/>
    <w:rsid w:val="006F03AB"/>
    <w:rsid w:val="00706D9D"/>
    <w:rsid w:val="007100D6"/>
    <w:rsid w:val="0072049B"/>
    <w:rsid w:val="00731301"/>
    <w:rsid w:val="007424DD"/>
    <w:rsid w:val="007607AB"/>
    <w:rsid w:val="00796837"/>
    <w:rsid w:val="007A7FF1"/>
    <w:rsid w:val="007B111E"/>
    <w:rsid w:val="007E38B9"/>
    <w:rsid w:val="007E6960"/>
    <w:rsid w:val="007F3D2C"/>
    <w:rsid w:val="00800E42"/>
    <w:rsid w:val="00806A57"/>
    <w:rsid w:val="00812A2C"/>
    <w:rsid w:val="00835DD3"/>
    <w:rsid w:val="0084482B"/>
    <w:rsid w:val="00853B49"/>
    <w:rsid w:val="00881603"/>
    <w:rsid w:val="00890040"/>
    <w:rsid w:val="008934AD"/>
    <w:rsid w:val="008B5B32"/>
    <w:rsid w:val="008C6EDA"/>
    <w:rsid w:val="008D104C"/>
    <w:rsid w:val="008E5F3A"/>
    <w:rsid w:val="00916A14"/>
    <w:rsid w:val="00934316"/>
    <w:rsid w:val="0094387D"/>
    <w:rsid w:val="00945EAE"/>
    <w:rsid w:val="0096138D"/>
    <w:rsid w:val="009773A3"/>
    <w:rsid w:val="00996C68"/>
    <w:rsid w:val="009A5953"/>
    <w:rsid w:val="009B690D"/>
    <w:rsid w:val="009E2F66"/>
    <w:rsid w:val="009E381A"/>
    <w:rsid w:val="00A008BC"/>
    <w:rsid w:val="00A05D98"/>
    <w:rsid w:val="00A816CA"/>
    <w:rsid w:val="00AC3EA4"/>
    <w:rsid w:val="00AD7F09"/>
    <w:rsid w:val="00AF2E3C"/>
    <w:rsid w:val="00B02D46"/>
    <w:rsid w:val="00B37C9A"/>
    <w:rsid w:val="00B419B2"/>
    <w:rsid w:val="00B55A0E"/>
    <w:rsid w:val="00B75097"/>
    <w:rsid w:val="00B91997"/>
    <w:rsid w:val="00BB4D40"/>
    <w:rsid w:val="00BC1B53"/>
    <w:rsid w:val="00BD5937"/>
    <w:rsid w:val="00BE2598"/>
    <w:rsid w:val="00C040EC"/>
    <w:rsid w:val="00C06422"/>
    <w:rsid w:val="00C14960"/>
    <w:rsid w:val="00C151E2"/>
    <w:rsid w:val="00C74345"/>
    <w:rsid w:val="00C74D13"/>
    <w:rsid w:val="00C81D1B"/>
    <w:rsid w:val="00C902E5"/>
    <w:rsid w:val="00CA22C5"/>
    <w:rsid w:val="00CA3CE1"/>
    <w:rsid w:val="00CB14AC"/>
    <w:rsid w:val="00CC3C74"/>
    <w:rsid w:val="00CC5C66"/>
    <w:rsid w:val="00CD0715"/>
    <w:rsid w:val="00CE66D0"/>
    <w:rsid w:val="00CE7F03"/>
    <w:rsid w:val="00CF4252"/>
    <w:rsid w:val="00D05114"/>
    <w:rsid w:val="00D109F2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F5022"/>
    <w:rsid w:val="00E46737"/>
    <w:rsid w:val="00E75341"/>
    <w:rsid w:val="00E9354B"/>
    <w:rsid w:val="00EA49CE"/>
    <w:rsid w:val="00EB148E"/>
    <w:rsid w:val="00ED4497"/>
    <w:rsid w:val="00EE1A38"/>
    <w:rsid w:val="00F16688"/>
    <w:rsid w:val="00F3608C"/>
    <w:rsid w:val="00F366FE"/>
    <w:rsid w:val="00F5112D"/>
    <w:rsid w:val="00F62BAC"/>
    <w:rsid w:val="00F664E4"/>
    <w:rsid w:val="00F67A85"/>
    <w:rsid w:val="00F74D94"/>
    <w:rsid w:val="00F81AF8"/>
    <w:rsid w:val="00FB65CC"/>
    <w:rsid w:val="00FB7A31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74BE7CA3"/>
  <w15:docId w15:val="{678B36A8-D5D4-4003-8D43-B6D45ACD6D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00</Words>
  <Characters>571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6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Bookwalter, Kristin [DAAR]</cp:lastModifiedBy>
  <cp:revision>2</cp:revision>
  <cp:lastPrinted>2012-11-27T20:45:00Z</cp:lastPrinted>
  <dcterms:created xsi:type="dcterms:W3CDTF">2022-02-08T20:47:00Z</dcterms:created>
  <dcterms:modified xsi:type="dcterms:W3CDTF">2022-02-08T20:47:00Z</dcterms:modified>
</cp:coreProperties>
</file>